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52B0" w:rsidRDefault="003E6887">
      <w:r>
        <w:object w:dxaOrig="10006" w:dyaOrig="9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5.75pt" o:ole="">
            <v:imagedata r:id="rId7" o:title=""/>
          </v:shape>
          <o:OLEObject Type="Embed" ProgID="Visio.Drawing.11" ShapeID="_x0000_i1025" DrawAspect="Content" ObjectID="_1487665298" r:id="rId8"/>
        </w:object>
      </w:r>
      <w:bookmarkStart w:id="0" w:name="_GoBack"/>
      <w:bookmarkEnd w:id="0"/>
    </w:p>
    <w:sectPr w:rsidR="00BC52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2708" w:rsidRDefault="00112708" w:rsidP="003E6887">
      <w:r>
        <w:separator/>
      </w:r>
    </w:p>
  </w:endnote>
  <w:endnote w:type="continuationSeparator" w:id="0">
    <w:p w:rsidR="00112708" w:rsidRDefault="00112708" w:rsidP="003E68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2708" w:rsidRDefault="00112708" w:rsidP="003E6887">
      <w:r>
        <w:separator/>
      </w:r>
    </w:p>
  </w:footnote>
  <w:footnote w:type="continuationSeparator" w:id="0">
    <w:p w:rsidR="00112708" w:rsidRDefault="00112708" w:rsidP="003E68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0624"/>
    <w:rsid w:val="000F08EE"/>
    <w:rsid w:val="00112708"/>
    <w:rsid w:val="003E6887"/>
    <w:rsid w:val="00F241AB"/>
    <w:rsid w:val="00FD0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E68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E68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E68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E688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E68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E68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E68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E688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zkyz</cp:lastModifiedBy>
  <cp:revision>2</cp:revision>
  <dcterms:created xsi:type="dcterms:W3CDTF">2015-03-12T03:35:00Z</dcterms:created>
  <dcterms:modified xsi:type="dcterms:W3CDTF">2015-03-12T03:35:00Z</dcterms:modified>
</cp:coreProperties>
</file>